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45BAB4B">
      <w:pPr>
        <w:pStyle w:val="2"/>
        <w:rPr>
          <w:rFonts w:ascii="黑体" w:hAnsi="黑体" w:eastAsia="黑体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</w:pPr>
      <w:bookmarkStart w:id="0" w:name="_GoBack"/>
      <w:bookmarkEnd w:id="0"/>
      <w:r>
        <w:rPr>
          <w:rFonts w:hint="eastAsia" w:ascii="黑体" w:hAnsi="黑体" w:eastAsia="黑体"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附件5</w:t>
      </w:r>
    </w:p>
    <w:p w14:paraId="4E02120A">
      <w:pPr>
        <w:pStyle w:val="2"/>
        <w:jc w:val="center"/>
        <w:rPr>
          <w:rFonts w:ascii="Times New Roman" w:hAnsi="Times New Roman" w:eastAsia="仿宋_GB2312"/>
          <w:color w:val="000000" w:themeColor="text1"/>
          <w:sz w:val="32"/>
          <w:szCs w:val="30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仿宋_GB2312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中小学教师资格考试面试网上报名流程图</w:t>
      </w:r>
    </w:p>
    <w:p w14:paraId="169760B3">
      <w:r>
        <w:rPr>
          <w:rFonts w:ascii="Times New Roman" w:hAnsi="Times New Roman" w:eastAsia="仿宋_GB2312"/>
          <w:color w:val="000000" w:themeColor="text1"/>
          <w:sz w:val="32"/>
          <w:szCs w:val="30"/>
          <w14:textFill>
            <w14:solidFill>
              <w14:schemeClr w14:val="tx1"/>
            </w14:solidFill>
          </w14:textFill>
        </w:rPr>
        <w:object>
          <v:shape id="_x0000_i1025" o:spt="75" type="#_x0000_t75" style="height:640.5pt;width:441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revisionView w:markup="0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568A"/>
    <w:rsid w:val="007A568A"/>
    <w:rsid w:val="00973677"/>
    <w:rsid w:val="506E0DF2"/>
    <w:rsid w:val="63480AFA"/>
    <w:rsid w:val="7C1C11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3">
    <w:name w:val="Normal (Web)"/>
    <w:basedOn w:val="1"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</Pages>
  <Words>21</Words>
  <Characters>21</Characters>
  <Lines>4</Lines>
  <Paragraphs>4</Paragraphs>
  <TotalTime>0</TotalTime>
  <ScaleCrop>false</ScaleCrop>
  <LinksUpToDate>false</LinksUpToDate>
  <CharactersWithSpaces>21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9T08:50:00Z</dcterms:created>
  <dc:creator>zhanjianguang</dc:creator>
  <cp:lastModifiedBy>善建光泽</cp:lastModifiedBy>
  <dcterms:modified xsi:type="dcterms:W3CDTF">2025-04-11T06:40:2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KSOTemplateDocerSaveRecord">
    <vt:lpwstr>eyJoZGlkIjoiYjI0YzA3MDk5NTNjMGJhMjY4MWZmOTY5YzczZjBlMGYiLCJ1c2VySWQiOiI1MTM4NTIzMzAifQ==</vt:lpwstr>
  </property>
  <property fmtid="{D5CDD505-2E9C-101B-9397-08002B2CF9AE}" pid="4" name="ICV">
    <vt:lpwstr>43936102BFA3413791600E3CA84073BE_13</vt:lpwstr>
  </property>
</Properties>
</file>